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C" w14:textId="43DA26EB" w:rsidR="00CA08FE" w:rsidRPr="00C43C9D" w:rsidRDefault="000D3A63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D" w14:textId="625F90AC" w:rsidR="00CA08FE" w:rsidRPr="00C43C9D" w:rsidRDefault="000D3A63" w:rsidP="00AF61DA">
            <w:pPr>
              <w:ind w:left="175"/>
            </w:pPr>
            <w:r>
              <w:t>Added mobile wireframe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3" w:name="_Toc474940321"/>
      <w:r w:rsidRPr="004E783F">
        <w:rPr>
          <w:color w:val="C00000"/>
        </w:rPr>
        <w:lastRenderedPageBreak/>
        <w:t>Contents</w:t>
      </w:r>
      <w:bookmarkEnd w:id="3"/>
    </w:p>
    <w:bookmarkStart w:id="4" w:name="_Toc132432416"/>
    <w:bookmarkStart w:id="5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6" w:name="_Toc474940322"/>
      <w:r w:rsidR="00205286" w:rsidRPr="00215B9D">
        <w:rPr>
          <w:color w:val="C00000"/>
        </w:rPr>
        <w:t>Executive Summary</w:t>
      </w:r>
      <w:bookmarkEnd w:id="6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7" w:name="_Toc491503771"/>
      <w:bookmarkStart w:id="8" w:name="_Toc21945954"/>
      <w:bookmarkStart w:id="9" w:name="_Toc311631731"/>
      <w:bookmarkStart w:id="10" w:name="_Toc526309243"/>
      <w:bookmarkStart w:id="11" w:name="_Toc70399652"/>
      <w:bookmarkStart w:id="12" w:name="_Toc71480258"/>
      <w:bookmarkStart w:id="13" w:name="_Toc132432417"/>
      <w:bookmarkEnd w:id="4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4" w:name="_Toc474940323"/>
      <w:bookmarkEnd w:id="7"/>
      <w:bookmarkEnd w:id="8"/>
      <w:bookmarkEnd w:id="9"/>
      <w:r>
        <w:rPr>
          <w:color w:val="C00000"/>
        </w:rPr>
        <w:t>Background</w:t>
      </w:r>
      <w:bookmarkEnd w:id="14"/>
    </w:p>
    <w:p w14:paraId="7BCD4EBA" w14:textId="1B078BD9" w:rsidR="00792F00" w:rsidRDefault="00792F00" w:rsidP="00792F00">
      <w:pPr>
        <w:pStyle w:val="Text1"/>
      </w:pPr>
      <w:bookmarkStart w:id="15" w:name="_Toc70399653"/>
      <w:bookmarkStart w:id="16" w:name="_Toc71480259"/>
      <w:bookmarkStart w:id="17" w:name="_Toc132432418"/>
      <w:bookmarkEnd w:id="10"/>
      <w:bookmarkEnd w:id="11"/>
      <w:bookmarkEnd w:id="12"/>
      <w:bookmarkEnd w:id="13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8" w:name="_Toc474940324"/>
      <w:r w:rsidRPr="00215B9D">
        <w:rPr>
          <w:color w:val="C00000"/>
        </w:rPr>
        <w:t>Business Objectives for this Project</w:t>
      </w:r>
      <w:bookmarkEnd w:id="18"/>
    </w:p>
    <w:p w14:paraId="34A5BB75" w14:textId="77777777" w:rsidR="00710B60" w:rsidRPr="00215B9D" w:rsidRDefault="00710B60" w:rsidP="009B74D8">
      <w:pPr>
        <w:pStyle w:val="HiddenText"/>
        <w:numPr>
          <w:ilvl w:val="0"/>
          <w:numId w:val="10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19" w:name="_Toc70399654"/>
      <w:bookmarkStart w:id="20" w:name="_Toc71480260"/>
      <w:bookmarkStart w:id="21" w:name="_Toc132432419"/>
      <w:bookmarkEnd w:id="15"/>
      <w:bookmarkEnd w:id="16"/>
      <w:bookmarkEnd w:id="17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2" w:name="_Toc474940325"/>
      <w:r w:rsidRPr="00215B9D">
        <w:rPr>
          <w:color w:val="C00000"/>
        </w:rPr>
        <w:t>Scope</w:t>
      </w:r>
      <w:bookmarkEnd w:id="22"/>
    </w:p>
    <w:p w14:paraId="34A5BB7F" w14:textId="72F83347" w:rsidR="00064612" w:rsidRDefault="00064612" w:rsidP="00064612">
      <w:pPr>
        <w:ind w:left="709"/>
      </w:pPr>
      <w:bookmarkStart w:id="23" w:name="_Toc70399655"/>
      <w:bookmarkStart w:id="24" w:name="_Toc71480261"/>
      <w:bookmarkStart w:id="25" w:name="_Toc132432420"/>
      <w:bookmarkEnd w:id="19"/>
      <w:bookmarkEnd w:id="20"/>
      <w:bookmarkEnd w:id="21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6" w:name="_Toc70399656"/>
      <w:bookmarkStart w:id="27" w:name="_Toc71480262"/>
      <w:bookmarkEnd w:id="23"/>
      <w:bookmarkEnd w:id="24"/>
      <w:bookmarkEnd w:id="25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8" w:name="_Toc474940326"/>
      <w:r>
        <w:rPr>
          <w:color w:val="C00000"/>
        </w:rPr>
        <w:t>Definition of Points</w:t>
      </w:r>
      <w:bookmarkEnd w:id="28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7"/>
      <w:r>
        <w:rPr>
          <w:color w:val="C00000"/>
        </w:rPr>
        <w:t>Supported Platform</w:t>
      </w:r>
      <w:bookmarkEnd w:id="29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9B74D8">
      <w:pPr>
        <w:pStyle w:val="ListParagraph"/>
        <w:numPr>
          <w:ilvl w:val="0"/>
          <w:numId w:val="11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8"/>
      <w:r w:rsidRPr="00562ED7">
        <w:rPr>
          <w:color w:val="C00000"/>
        </w:rPr>
        <w:t>Application development platform</w:t>
      </w:r>
      <w:bookmarkEnd w:id="30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9B74D8">
      <w:pPr>
        <w:pStyle w:val="ListParagraph"/>
        <w:numPr>
          <w:ilvl w:val="0"/>
          <w:numId w:val="10"/>
        </w:numPr>
      </w:pPr>
      <w:r>
        <w:t>The application is to be devloped using the following</w:t>
      </w:r>
    </w:p>
    <w:p w14:paraId="725E6F2F" w14:textId="0AB86D01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4" w:name="_Toc474940330"/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40474560" w14:textId="77777777" w:rsidR="00927289" w:rsidRDefault="00927289" w:rsidP="009B74D8">
      <w:pPr>
        <w:pStyle w:val="Heading2"/>
        <w:numPr>
          <w:ilvl w:val="1"/>
          <w:numId w:val="12"/>
        </w:numPr>
        <w:jc w:val="both"/>
      </w:pPr>
      <w:bookmarkStart w:id="38" w:name="_Toc474940331"/>
      <w:r>
        <w:t>Landing Page/Main Menu – A user has access to key elements of the application</w:t>
      </w:r>
      <w:bookmarkEnd w:id="38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1746AC47" w:rsidR="00927289" w:rsidRDefault="008F4488" w:rsidP="009B74D8">
      <w:pPr>
        <w:pStyle w:val="normal1indent"/>
        <w:numPr>
          <w:ilvl w:val="0"/>
          <w:numId w:val="10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419356CF" w14:textId="17316675" w:rsidR="00927289" w:rsidRDefault="00927289" w:rsidP="009B74D8">
      <w:pPr>
        <w:pStyle w:val="normal1indent"/>
        <w:numPr>
          <w:ilvl w:val="1"/>
          <w:numId w:val="10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B74D8">
      <w:pPr>
        <w:pStyle w:val="normal1indent"/>
        <w:numPr>
          <w:ilvl w:val="1"/>
          <w:numId w:val="10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017EC103" w:rsidR="00927289" w:rsidRDefault="00685287" w:rsidP="00927289">
      <w:pPr>
        <w:pStyle w:val="normal1indent"/>
        <w:ind w:left="0"/>
      </w:pPr>
      <w:r>
        <w:object w:dxaOrig="7991" w:dyaOrig="6082" w14:anchorId="6C5E8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7" type="#_x0000_t75" style="width:399.75pt;height:303.75pt" o:ole="">
            <v:imagedata r:id="rId12" o:title=""/>
          </v:shape>
          <o:OLEObject Type="Embed" ProgID="Visio.Drawing.15" ShapeID="_x0000_i1157" DrawAspect="Content" ObjectID="_1548750144" r:id="rId13"/>
        </w:object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B74D8">
      <w:pPr>
        <w:pStyle w:val="normal1indent"/>
        <w:numPr>
          <w:ilvl w:val="0"/>
          <w:numId w:val="13"/>
        </w:numPr>
      </w:pPr>
      <w:r>
        <w:lastRenderedPageBreak/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9B74D8">
      <w:pPr>
        <w:pStyle w:val="Heading2"/>
        <w:numPr>
          <w:ilvl w:val="1"/>
          <w:numId w:val="12"/>
        </w:numPr>
        <w:jc w:val="both"/>
      </w:pPr>
      <w:bookmarkStart w:id="39" w:name="_Toc474940332"/>
      <w:r>
        <w:t xml:space="preserve">Configuration – </w:t>
      </w:r>
      <w:r w:rsidR="00927289">
        <w:t>A user can change site</w:t>
      </w:r>
      <w:bookmarkEnd w:id="39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36852D14" w:rsidR="00927289" w:rsidRDefault="00927289" w:rsidP="009B74D8">
      <w:pPr>
        <w:pStyle w:val="ListParagraph"/>
        <w:numPr>
          <w:ilvl w:val="0"/>
          <w:numId w:val="18"/>
        </w:numPr>
      </w:pPr>
      <w:r>
        <w:t xml:space="preserve">A user can view the store type with a counter of the total number of </w:t>
      </w:r>
      <w:r w:rsidR="003D33EA">
        <w:t xml:space="preserve">sites. </w:t>
      </w:r>
      <w:r>
        <w:t xml:space="preserve">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3267BEAA" w:rsidR="00B9624D" w:rsidRDefault="003D33EA" w:rsidP="008542BA">
      <w:pPr>
        <w:pStyle w:val="normal1indent"/>
        <w:ind w:left="1"/>
        <w:jc w:val="left"/>
      </w:pPr>
      <w:r>
        <w:object w:dxaOrig="8003" w:dyaOrig="6017" w14:anchorId="0F1EF9F4">
          <v:shape id="_x0000_i1152" type="#_x0000_t75" style="width:400.5pt;height:300.75pt" o:ole="">
            <v:imagedata r:id="rId14" o:title=""/>
          </v:shape>
          <o:OLEObject Type="Embed" ProgID="Visio.Drawing.15" ShapeID="_x0000_i1152" DrawAspect="Content" ObjectID="_1548750145" r:id="rId15"/>
        </w:object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9B74D8">
      <w:pPr>
        <w:pStyle w:val="normal1indent"/>
        <w:numPr>
          <w:ilvl w:val="0"/>
          <w:numId w:val="18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9B74D8">
      <w:pPr>
        <w:pStyle w:val="Heading2"/>
        <w:numPr>
          <w:ilvl w:val="1"/>
          <w:numId w:val="12"/>
        </w:numPr>
        <w:jc w:val="both"/>
      </w:pPr>
      <w:bookmarkStart w:id="40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0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Describes the host device </w:t>
      </w:r>
    </w:p>
    <w:p w14:paraId="34B8C9F5" w14:textId="6B54DA37" w:rsidR="00C82D54" w:rsidRDefault="000F6DBB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Alpha numeric, </w:t>
      </w:r>
      <w:r w:rsidR="00C82D54">
        <w:t>mandatory field</w:t>
      </w:r>
      <w:r>
        <w:t>.</w:t>
      </w:r>
    </w:p>
    <w:p w14:paraId="7FC0FCAD" w14:textId="45785745" w:rsidR="00947E40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Parameters</w:t>
      </w:r>
    </w:p>
    <w:p w14:paraId="4644E15B" w14:textId="57D9C02C" w:rsidR="00A25F91" w:rsidRDefault="00A25F91" w:rsidP="00A25F91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>Based on the 31 parameters defined in DOD devices. Some of the parameters are read-only, some can be set by the users (refer Appendix A5, DOD Parameter List)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26" type="#_x0000_t75" style="width:195pt;height:310.5pt" o:ole="">
            <v:imagedata r:id="rId17" o:title=""/>
          </v:shape>
          <o:OLEObject Type="Embed" ProgID="Visio.Drawing.15" ShapeID="_x0000_i1026" DrawAspect="Content" ObjectID="_1548750146" r:id="rId18"/>
        </w:object>
      </w:r>
    </w:p>
    <w:p w14:paraId="5BE9B728" w14:textId="0B0CD5F9" w:rsidR="00ED0A7D" w:rsidRDefault="00ED0A7D" w:rsidP="009B74D8">
      <w:pPr>
        <w:pStyle w:val="ListParagraph"/>
        <w:numPr>
          <w:ilvl w:val="0"/>
          <w:numId w:val="21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9B74D8">
      <w:pPr>
        <w:pStyle w:val="ListParagraph"/>
        <w:numPr>
          <w:ilvl w:val="0"/>
          <w:numId w:val="21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9B74D8">
      <w:pPr>
        <w:pStyle w:val="ListParagraph"/>
        <w:numPr>
          <w:ilvl w:val="0"/>
          <w:numId w:val="21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9B74D8">
      <w:pPr>
        <w:pStyle w:val="Heading2"/>
        <w:numPr>
          <w:ilvl w:val="1"/>
          <w:numId w:val="12"/>
        </w:numPr>
        <w:jc w:val="both"/>
      </w:pPr>
      <w:bookmarkStart w:id="41" w:name="_Toc382916666"/>
      <w:bookmarkStart w:id="42" w:name="_Toc383099475"/>
      <w:bookmarkStart w:id="43" w:name="_Toc474940334"/>
      <w:r>
        <w:t xml:space="preserve">Configuration </w:t>
      </w:r>
      <w:r w:rsidR="00231761">
        <w:t>–</w:t>
      </w:r>
      <w:r>
        <w:t xml:space="preserve"> </w:t>
      </w:r>
      <w:bookmarkEnd w:id="41"/>
      <w:bookmarkEnd w:id="42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3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9B74D8">
      <w:pPr>
        <w:pStyle w:val="Points"/>
        <w:numPr>
          <w:ilvl w:val="1"/>
          <w:numId w:val="14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027" type="#_x0000_t75" style="width:195pt;height:298.5pt" o:ole="">
            <v:imagedata r:id="rId20" o:title=""/>
          </v:shape>
          <o:OLEObject Type="Embed" ProgID="Visio.Drawing.15" ShapeID="_x0000_i1027" DrawAspect="Content" ObjectID="_1548750147" r:id="rId21"/>
        </w:object>
      </w:r>
    </w:p>
    <w:p w14:paraId="51AE9059" w14:textId="42B48045" w:rsidR="007313E9" w:rsidRDefault="007313E9" w:rsidP="009B74D8">
      <w:pPr>
        <w:pStyle w:val="ListParagraph"/>
        <w:numPr>
          <w:ilvl w:val="0"/>
          <w:numId w:val="22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9B74D8">
      <w:pPr>
        <w:pStyle w:val="ListParagraph"/>
        <w:numPr>
          <w:ilvl w:val="0"/>
          <w:numId w:val="22"/>
        </w:numPr>
      </w:pPr>
      <w:r>
        <w:t>Each card’s header is the DOD’s serial number.</w:t>
      </w:r>
    </w:p>
    <w:p w14:paraId="125C4287" w14:textId="4105CF39" w:rsidR="007313E9" w:rsidRDefault="007313E9" w:rsidP="009B74D8">
      <w:pPr>
        <w:pStyle w:val="ListParagraph"/>
        <w:numPr>
          <w:ilvl w:val="0"/>
          <w:numId w:val="22"/>
        </w:numPr>
      </w:pPr>
      <w:r>
        <w:t>Three action icons at the bottom of each card, from left to right:</w:t>
      </w:r>
    </w:p>
    <w:p w14:paraId="16EB8DA9" w14:textId="06A930B3" w:rsidR="007313E9" w:rsidRDefault="007313E9" w:rsidP="009B74D8">
      <w:pPr>
        <w:pStyle w:val="ListParagraph"/>
        <w:numPr>
          <w:ilvl w:val="2"/>
          <w:numId w:val="22"/>
        </w:numPr>
      </w:pPr>
      <w:r>
        <w:t xml:space="preserve">View reports </w:t>
      </w:r>
    </w:p>
    <w:p w14:paraId="23BE0797" w14:textId="3E9B865D" w:rsidR="007313E9" w:rsidRDefault="007313E9" w:rsidP="009B74D8">
      <w:pPr>
        <w:pStyle w:val="ListParagraph"/>
        <w:numPr>
          <w:ilvl w:val="2"/>
          <w:numId w:val="22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9B74D8">
      <w:pPr>
        <w:pStyle w:val="ListParagraph"/>
        <w:numPr>
          <w:ilvl w:val="2"/>
          <w:numId w:val="22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9B74D8">
      <w:pPr>
        <w:pStyle w:val="Heading2"/>
        <w:numPr>
          <w:ilvl w:val="1"/>
          <w:numId w:val="12"/>
        </w:numPr>
        <w:jc w:val="both"/>
      </w:pPr>
      <w:bookmarkStart w:id="44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4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28" type="#_x0000_t75" style="width:451.5pt;height:189.75pt" o:ole="">
            <v:imagedata r:id="rId22" o:title=""/>
          </v:shape>
          <o:OLEObject Type="Embed" ProgID="Visio.Drawing.15" ShapeID="_x0000_i1028" DrawAspect="Content" ObjectID="_1548750148" r:id="rId23"/>
        </w:object>
      </w:r>
    </w:p>
    <w:p w14:paraId="6B0E391C" w14:textId="21F2C255" w:rsidR="0091243D" w:rsidRDefault="0091243D" w:rsidP="009B74D8">
      <w:pPr>
        <w:pStyle w:val="normal1indent"/>
        <w:numPr>
          <w:ilvl w:val="0"/>
          <w:numId w:val="16"/>
        </w:numPr>
      </w:pPr>
      <w:r>
        <w:t>Default view for the last 24 hours for all types</w:t>
      </w:r>
    </w:p>
    <w:p w14:paraId="3840B82D" w14:textId="260CD2CD" w:rsidR="005E1F56" w:rsidRDefault="0091243D" w:rsidP="009B74D8">
      <w:pPr>
        <w:pStyle w:val="normal1indent"/>
        <w:numPr>
          <w:ilvl w:val="0"/>
          <w:numId w:val="16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9B74D8">
      <w:pPr>
        <w:pStyle w:val="normal1indent"/>
        <w:numPr>
          <w:ilvl w:val="0"/>
          <w:numId w:val="16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9B74D8">
      <w:pPr>
        <w:pStyle w:val="normal1indent"/>
        <w:numPr>
          <w:ilvl w:val="1"/>
          <w:numId w:val="16"/>
        </w:numPr>
      </w:pPr>
      <w:r>
        <w:t>Last Hour – shows only alerts that occurred within the last hour</w:t>
      </w:r>
    </w:p>
    <w:p w14:paraId="3599EEF2" w14:textId="74599CB1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Today (default) </w:t>
      </w:r>
    </w:p>
    <w:p w14:paraId="2CDD1791" w14:textId="35292D67" w:rsidR="0020257A" w:rsidRDefault="0020257A" w:rsidP="009B74D8">
      <w:pPr>
        <w:pStyle w:val="normal1indent"/>
        <w:numPr>
          <w:ilvl w:val="1"/>
          <w:numId w:val="16"/>
        </w:numPr>
      </w:pPr>
      <w:r>
        <w:t>This week</w:t>
      </w:r>
    </w:p>
    <w:p w14:paraId="38DDEF11" w14:textId="5BA427F6" w:rsidR="0020257A" w:rsidRDefault="0020257A" w:rsidP="009B74D8">
      <w:pPr>
        <w:pStyle w:val="normal1indent"/>
        <w:numPr>
          <w:ilvl w:val="1"/>
          <w:numId w:val="16"/>
        </w:numPr>
      </w:pPr>
      <w:r>
        <w:t>This month</w:t>
      </w:r>
    </w:p>
    <w:p w14:paraId="439DE940" w14:textId="3CFE4137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09EF9A20" w14:textId="236A74DF" w:rsidR="005E1F56" w:rsidRDefault="005E1F56" w:rsidP="009B74D8">
      <w:pPr>
        <w:pStyle w:val="normal1indent"/>
        <w:numPr>
          <w:ilvl w:val="0"/>
          <w:numId w:val="16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9B74D8">
      <w:pPr>
        <w:pStyle w:val="normal1indent"/>
        <w:numPr>
          <w:ilvl w:val="1"/>
          <w:numId w:val="16"/>
        </w:numPr>
      </w:pPr>
      <w:r>
        <w:t>Date &amp; Time</w:t>
      </w:r>
    </w:p>
    <w:p w14:paraId="66BE8AFC" w14:textId="7132069D" w:rsidR="005E1F56" w:rsidRDefault="005E1F56" w:rsidP="009B74D8">
      <w:pPr>
        <w:pStyle w:val="normal1indent"/>
        <w:numPr>
          <w:ilvl w:val="1"/>
          <w:numId w:val="16"/>
        </w:numPr>
      </w:pPr>
      <w:r>
        <w:t>Alarm Type</w:t>
      </w:r>
    </w:p>
    <w:p w14:paraId="2734BB29" w14:textId="28A220EE" w:rsidR="005E1F56" w:rsidRDefault="005E1F56" w:rsidP="009B74D8">
      <w:pPr>
        <w:pStyle w:val="normal1indent"/>
        <w:numPr>
          <w:ilvl w:val="1"/>
          <w:numId w:val="16"/>
        </w:numPr>
      </w:pPr>
      <w:r>
        <w:t>Description</w:t>
      </w:r>
    </w:p>
    <w:p w14:paraId="532E3B32" w14:textId="7403357D" w:rsidR="005E1F56" w:rsidRDefault="005E1F56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3A27EEE7" w14:textId="6CD7B743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F2F69E1" w14:textId="730ED0A5" w:rsidR="009B74D8" w:rsidRDefault="005E1F56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1A674248" w14:textId="2CA6D0A8" w:rsidR="009B74D8" w:rsidRDefault="009B74D8" w:rsidP="009B74D8">
      <w:pPr>
        <w:pStyle w:val="normal1indent"/>
      </w:pPr>
    </w:p>
    <w:p w14:paraId="5F7F6A08" w14:textId="77777777" w:rsidR="009B74D8" w:rsidRDefault="009B74D8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169F8E08" w14:textId="2A9CE163" w:rsidR="009B74D8" w:rsidRDefault="009B74D8" w:rsidP="009B74D8">
      <w:pPr>
        <w:pStyle w:val="Caption"/>
      </w:pPr>
      <w:r>
        <w:lastRenderedPageBreak/>
        <w:t>Figure 4.1: Alerts screen (mobile)</w:t>
      </w:r>
    </w:p>
    <w:p w14:paraId="6D9EF856" w14:textId="712B00D3" w:rsidR="009B74D8" w:rsidRDefault="00954827" w:rsidP="009B74D8">
      <w:pPr>
        <w:pStyle w:val="normal1indent"/>
        <w:ind w:left="1069"/>
      </w:pPr>
      <w:r>
        <w:object w:dxaOrig="3894" w:dyaOrig="5757" w14:anchorId="21BF3D1E">
          <v:shape id="_x0000_i1029" type="#_x0000_t75" style="width:195pt;height:4in" o:ole="">
            <v:imagedata r:id="rId24" o:title=""/>
          </v:shape>
          <o:OLEObject Type="Embed" ProgID="Visio.Drawing.15" ShapeID="_x0000_i1029" DrawAspect="Content" ObjectID="_1548750149" r:id="rId25"/>
        </w:object>
      </w:r>
    </w:p>
    <w:p w14:paraId="1314104D" w14:textId="775BDAF3" w:rsidR="00954827" w:rsidRDefault="009B74D8" w:rsidP="009B74D8">
      <w:pPr>
        <w:pStyle w:val="Caption"/>
      </w:pPr>
      <w:r>
        <w:t>Figure 4.2: Alerts screen (mobile) - filters</w:t>
      </w:r>
    </w:p>
    <w:p w14:paraId="4AF152B9" w14:textId="3C486DB2" w:rsidR="009B74D8" w:rsidRDefault="00F80457" w:rsidP="009B74D8">
      <w:pPr>
        <w:pStyle w:val="normal1indent"/>
        <w:ind w:left="1069"/>
      </w:pPr>
      <w:r>
        <w:object w:dxaOrig="3897" w:dyaOrig="5565" w14:anchorId="2E775B9C">
          <v:shape id="_x0000_i1030" type="#_x0000_t75" style="width:195pt;height:278.25pt" o:ole="">
            <v:imagedata r:id="rId26" o:title=""/>
          </v:shape>
          <o:OLEObject Type="Embed" ProgID="Visio.Drawing.15" ShapeID="_x0000_i1030" DrawAspect="Content" ObjectID="_1548750150" r:id="rId27"/>
        </w:object>
      </w:r>
    </w:p>
    <w:p w14:paraId="41A5220D" w14:textId="1EF357D5" w:rsidR="009B74D8" w:rsidRDefault="009B74D8" w:rsidP="009B74D8">
      <w:pPr>
        <w:pStyle w:val="normal1indent"/>
        <w:ind w:left="1069"/>
      </w:pPr>
    </w:p>
    <w:p w14:paraId="787D5BCB" w14:textId="77777777" w:rsidR="009B74D8" w:rsidRDefault="009B74D8" w:rsidP="009B74D8">
      <w:pPr>
        <w:pStyle w:val="normal1indent"/>
        <w:ind w:left="1069"/>
      </w:pPr>
    </w:p>
    <w:p w14:paraId="43A7EAA6" w14:textId="77777777" w:rsidR="009B74D8" w:rsidRDefault="009B74D8" w:rsidP="009B74D8">
      <w:pPr>
        <w:pStyle w:val="Heading2"/>
        <w:numPr>
          <w:ilvl w:val="1"/>
          <w:numId w:val="12"/>
        </w:numPr>
        <w:jc w:val="both"/>
      </w:pPr>
      <w:bookmarkStart w:id="45" w:name="_Toc474940336"/>
      <w:bookmarkStart w:id="46" w:name="_Toc474940338"/>
      <w:r>
        <w:t>Configuration – User Roles</w:t>
      </w:r>
      <w:bookmarkEnd w:id="46"/>
    </w:p>
    <w:p w14:paraId="1BE1B840" w14:textId="77777777" w:rsidR="009B74D8" w:rsidRDefault="009B74D8" w:rsidP="009B74D8">
      <w:pPr>
        <w:pStyle w:val="normal1indent"/>
        <w:ind w:left="12" w:firstLine="1"/>
        <w:jc w:val="left"/>
      </w:pPr>
      <w:r>
        <w:t>(Points: )</w:t>
      </w:r>
    </w:p>
    <w:p w14:paraId="3D662FD7" w14:textId="77777777" w:rsidR="009B74D8" w:rsidRDefault="009B74D8" w:rsidP="009B74D8">
      <w:pPr>
        <w:pStyle w:val="normal1indent"/>
        <w:ind w:left="12" w:firstLine="1"/>
        <w:jc w:val="left"/>
      </w:pPr>
    </w:p>
    <w:p w14:paraId="1446149D" w14:textId="76F7D525" w:rsidR="009B74D8" w:rsidRDefault="009B74D8" w:rsidP="009B74D8">
      <w:pPr>
        <w:pStyle w:val="normal1indent"/>
        <w:ind w:left="12" w:firstLine="1"/>
        <w:jc w:val="left"/>
      </w:pPr>
      <w:r>
        <w:object w:dxaOrig="8366" w:dyaOrig="5882" w14:anchorId="0B91E481">
          <v:shape id="_x0000_i1038" type="#_x0000_t75" style="width:418.5pt;height:294pt" o:ole="">
            <v:imagedata r:id="rId28" o:title=""/>
          </v:shape>
          <o:OLEObject Type="Embed" ProgID="Visio.Drawing.15" ShapeID="_x0000_i1038" DrawAspect="Content" ObjectID="_1548750151" r:id="rId29"/>
        </w:object>
      </w:r>
    </w:p>
    <w:p w14:paraId="5F9185C7" w14:textId="60E6CABA" w:rsidR="009B74D8" w:rsidRDefault="009B74D8" w:rsidP="009B74D8">
      <w:pPr>
        <w:pStyle w:val="normal1indent"/>
        <w:ind w:left="0"/>
        <w:jc w:val="left"/>
      </w:pPr>
      <w:r>
        <w:t>Role</w:t>
      </w:r>
      <w:r w:rsidR="0019067F">
        <w:t>s</w:t>
      </w:r>
      <w:r>
        <w:t>:</w:t>
      </w:r>
    </w:p>
    <w:p w14:paraId="6CC60CB7" w14:textId="77777777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 xml:space="preserve">Technician </w:t>
      </w:r>
    </w:p>
    <w:p w14:paraId="04E2B821" w14:textId="177AA579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>Customer</w:t>
      </w:r>
    </w:p>
    <w:p w14:paraId="572AC72E" w14:textId="15AA176D" w:rsidR="005375B0" w:rsidRDefault="005375B0" w:rsidP="009B74D8">
      <w:pPr>
        <w:pStyle w:val="normal1indent"/>
        <w:numPr>
          <w:ilvl w:val="0"/>
          <w:numId w:val="15"/>
        </w:numPr>
        <w:jc w:val="left"/>
      </w:pPr>
      <w:r>
        <w:t>User are able to create new roles</w:t>
      </w:r>
    </w:p>
    <w:p w14:paraId="3D657659" w14:textId="687121EA" w:rsidR="00B174D9" w:rsidRDefault="009B74D8" w:rsidP="009B74D8">
      <w:pPr>
        <w:pStyle w:val="normal1indent"/>
        <w:ind w:left="0"/>
        <w:jc w:val="left"/>
      </w:pPr>
      <w:r>
        <w:t>Permissions:</w:t>
      </w:r>
    </w:p>
    <w:p w14:paraId="0CDAA72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DOD devices</w:t>
      </w:r>
    </w:p>
    <w:p w14:paraId="3B4C75FD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Add DOD devices to site</w:t>
      </w:r>
    </w:p>
    <w:p w14:paraId="7F57426C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Edit DOD device</w:t>
      </w:r>
    </w:p>
    <w:p w14:paraId="519C2F6E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reports</w:t>
      </w:r>
    </w:p>
    <w:p w14:paraId="6FD47516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alerts</w:t>
      </w:r>
    </w:p>
    <w:p w14:paraId="449CBCE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parameters</w:t>
      </w:r>
    </w:p>
    <w:p w14:paraId="4C09050D" w14:textId="77777777" w:rsidR="009B74D8" w:rsidRDefault="009B74D8" w:rsidP="009B74D8">
      <w:pPr>
        <w:pStyle w:val="normal1indent"/>
        <w:jc w:val="left"/>
      </w:pPr>
    </w:p>
    <w:p w14:paraId="1113909A" w14:textId="77777777" w:rsidR="009B74D8" w:rsidRDefault="009B74D8" w:rsidP="009B74D8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B74D8" w14:paraId="750B566C" w14:textId="77777777" w:rsidTr="00AE60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369F255C" w14:textId="77777777" w:rsidR="009B74D8" w:rsidRDefault="009B74D8" w:rsidP="00AE604D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26903DB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61C59C55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B74D8" w14:paraId="66E17AD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EFF5C81" w14:textId="77777777" w:rsidR="009B74D8" w:rsidRDefault="009B74D8" w:rsidP="00AE604D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358C90AA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C968E64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0A39DF14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7332E604" w14:textId="77777777" w:rsidR="009B74D8" w:rsidRDefault="009B74D8" w:rsidP="00AE604D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02AF2C1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53AC23A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1C8764D4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92FA8A0" w14:textId="77777777" w:rsidR="009B74D8" w:rsidRDefault="009B74D8" w:rsidP="00AE604D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4650253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217223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3138827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133E73E" w14:textId="77777777" w:rsidR="009B74D8" w:rsidRDefault="009B74D8" w:rsidP="00AE604D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0F3B0147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5ACCCC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5926FB4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5FF14A4B" w14:textId="77777777" w:rsidR="009B74D8" w:rsidRDefault="009B74D8" w:rsidP="00AE604D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6BC1B4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96E57B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7BF481D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83257E" w14:textId="77777777" w:rsidR="009B74D8" w:rsidRDefault="009B74D8" w:rsidP="00AE604D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0D4223ED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D68E3B6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6E256B25" w14:textId="77777777" w:rsidR="009B74D8" w:rsidRDefault="009B74D8" w:rsidP="009B74D8">
      <w:pPr>
        <w:pStyle w:val="normal1indent"/>
        <w:ind w:left="0"/>
      </w:pPr>
    </w:p>
    <w:p w14:paraId="2C8C4F12" w14:textId="77777777" w:rsidR="009B74D8" w:rsidRPr="008C2560" w:rsidRDefault="009B74D8" w:rsidP="009B74D8">
      <w:pPr>
        <w:pStyle w:val="normal1indent"/>
        <w:ind w:left="0"/>
      </w:pPr>
    </w:p>
    <w:p w14:paraId="12645CD7" w14:textId="6C79EB8F" w:rsidR="00711703" w:rsidRDefault="00711703" w:rsidP="00711703">
      <w:pPr>
        <w:pStyle w:val="Heading2"/>
        <w:numPr>
          <w:ilvl w:val="1"/>
          <w:numId w:val="12"/>
        </w:numPr>
      </w:pPr>
      <w:r>
        <w:t xml:space="preserve">Configuration – User Settings </w:t>
      </w:r>
    </w:p>
    <w:p w14:paraId="52C2CBA3" w14:textId="7199E738" w:rsidR="00711703" w:rsidRDefault="00711703" w:rsidP="00711703">
      <w:pPr>
        <w:pStyle w:val="normal1indent"/>
        <w:ind w:left="0"/>
      </w:pPr>
    </w:p>
    <w:p w14:paraId="38484CC6" w14:textId="6966FDBD" w:rsidR="00711703" w:rsidRDefault="00921AE9" w:rsidP="00711703">
      <w:pPr>
        <w:pStyle w:val="normal1indent"/>
        <w:ind w:left="0"/>
      </w:pPr>
      <w:r>
        <w:object w:dxaOrig="3894" w:dyaOrig="5830" w14:anchorId="1BAD7B7C">
          <v:shape id="_x0000_i1160" type="#_x0000_t75" style="width:195pt;height:291.75pt" o:ole="">
            <v:imagedata r:id="rId30" o:title=""/>
          </v:shape>
          <o:OLEObject Type="Embed" ProgID="Visio.Drawing.15" ShapeID="_x0000_i1160" DrawAspect="Content" ObjectID="_1548750152" r:id="rId31"/>
        </w:object>
      </w:r>
    </w:p>
    <w:p w14:paraId="5D739AAB" w14:textId="6574A74C" w:rsidR="001508E1" w:rsidRDefault="001508E1" w:rsidP="00711703">
      <w:pPr>
        <w:pStyle w:val="normal1indent"/>
        <w:ind w:left="0"/>
      </w:pPr>
    </w:p>
    <w:p w14:paraId="4742FB55" w14:textId="382646A0" w:rsidR="001508E1" w:rsidRDefault="001508E1" w:rsidP="001508E1">
      <w:pPr>
        <w:pStyle w:val="normal1indent"/>
        <w:numPr>
          <w:ilvl w:val="0"/>
          <w:numId w:val="23"/>
        </w:numPr>
      </w:pPr>
      <w:r>
        <w:t>Can be accessed from the hamburger menu from the main landing page.</w:t>
      </w:r>
    </w:p>
    <w:p w14:paraId="2F702F3C" w14:textId="0B5E3CD0" w:rsidR="001508E1" w:rsidRDefault="001508E1" w:rsidP="00AE604D">
      <w:pPr>
        <w:pStyle w:val="normal1indent"/>
        <w:numPr>
          <w:ilvl w:val="0"/>
          <w:numId w:val="23"/>
        </w:numPr>
      </w:pPr>
      <w:r>
        <w:t xml:space="preserve">The username field is readonly. </w:t>
      </w:r>
    </w:p>
    <w:p w14:paraId="067BC7AC" w14:textId="7972063D" w:rsidR="001508E1" w:rsidRDefault="001508E1" w:rsidP="001508E1">
      <w:pPr>
        <w:pStyle w:val="normal1indent"/>
        <w:numPr>
          <w:ilvl w:val="0"/>
          <w:numId w:val="23"/>
        </w:numPr>
      </w:pPr>
      <w:r>
        <w:t>Selection of preferred temperature unit, with options:</w:t>
      </w:r>
    </w:p>
    <w:p w14:paraId="266640C2" w14:textId="4D6E168F" w:rsidR="001508E1" w:rsidRDefault="001508E1" w:rsidP="001508E1">
      <w:pPr>
        <w:pStyle w:val="normal1indent"/>
        <w:numPr>
          <w:ilvl w:val="1"/>
          <w:numId w:val="23"/>
        </w:numPr>
      </w:pPr>
      <w:r>
        <w:t>Celcius</w:t>
      </w:r>
    </w:p>
    <w:p w14:paraId="13645826" w14:textId="7C2464C1" w:rsidR="001508E1" w:rsidRDefault="001508E1" w:rsidP="001508E1">
      <w:pPr>
        <w:pStyle w:val="normal1indent"/>
        <w:numPr>
          <w:ilvl w:val="1"/>
          <w:numId w:val="23"/>
        </w:numPr>
      </w:pPr>
      <w:r>
        <w:t>Fahrenheit</w:t>
      </w:r>
    </w:p>
    <w:p w14:paraId="1B3A3873" w14:textId="77777777" w:rsidR="001508E1" w:rsidRDefault="001508E1" w:rsidP="001508E1">
      <w:pPr>
        <w:pStyle w:val="normal1indent"/>
        <w:ind w:left="0"/>
      </w:pPr>
    </w:p>
    <w:p w14:paraId="1AA9D40A" w14:textId="77777777" w:rsidR="001508E1" w:rsidRPr="00711703" w:rsidRDefault="001508E1" w:rsidP="00711703">
      <w:pPr>
        <w:pStyle w:val="normal1indent"/>
        <w:ind w:left="0"/>
      </w:pPr>
    </w:p>
    <w:p w14:paraId="3A40083C" w14:textId="13B8F226" w:rsidR="00711703" w:rsidRDefault="00711703" w:rsidP="00711703">
      <w:pPr>
        <w:pStyle w:val="normal1indent"/>
      </w:pPr>
    </w:p>
    <w:p w14:paraId="392E59FF" w14:textId="676E14E8" w:rsidR="00711703" w:rsidRDefault="00D43122" w:rsidP="00D43122">
      <w:pPr>
        <w:pStyle w:val="2ndLevelHeading"/>
        <w:numPr>
          <w:ilvl w:val="1"/>
          <w:numId w:val="12"/>
        </w:numPr>
      </w:pPr>
      <w:r>
        <w:lastRenderedPageBreak/>
        <w:t>Configuration – User Configuration (Administrator)</w:t>
      </w:r>
    </w:p>
    <w:p w14:paraId="715970FB" w14:textId="77777777" w:rsidR="00445BB6" w:rsidRDefault="00AE604D" w:rsidP="00445BB6">
      <w:pPr>
        <w:pStyle w:val="Text1"/>
      </w:pPr>
      <w:r>
        <w:object w:dxaOrig="3894" w:dyaOrig="5830" w14:anchorId="724B13F7">
          <v:shape id="_x0000_i1116" type="#_x0000_t75" style="width:195pt;height:291.75pt" o:ole="">
            <v:imagedata r:id="rId32" o:title=""/>
          </v:shape>
          <o:OLEObject Type="Embed" ProgID="Visio.Drawing.15" ShapeID="_x0000_i1116" DrawAspect="Content" ObjectID="_1548750153" r:id="rId33"/>
        </w:object>
      </w:r>
    </w:p>
    <w:p w14:paraId="45F84B46" w14:textId="149D4B2B" w:rsidR="00445BB6" w:rsidRDefault="00445BB6" w:rsidP="00445BB6">
      <w:pPr>
        <w:pStyle w:val="Text1"/>
        <w:numPr>
          <w:ilvl w:val="0"/>
          <w:numId w:val="25"/>
        </w:numPr>
      </w:pPr>
      <w:r>
        <w:t xml:space="preserve">Page is only accessible by an adiministrative user. </w:t>
      </w:r>
    </w:p>
    <w:p w14:paraId="0172C733" w14:textId="0F6DA6C0" w:rsidR="00445BB6" w:rsidRDefault="00445BB6" w:rsidP="00445BB6">
      <w:pPr>
        <w:pStyle w:val="Text1"/>
        <w:numPr>
          <w:ilvl w:val="0"/>
          <w:numId w:val="25"/>
        </w:numPr>
      </w:pPr>
      <w:r>
        <w:t>User can be assigned to a role. The role dropdown will be populated with roles configured in User Roles setup (see 1.6).</w:t>
      </w:r>
    </w:p>
    <w:p w14:paraId="7CA2D409" w14:textId="1E61126B" w:rsidR="00445BB6" w:rsidRDefault="00445BB6" w:rsidP="00445BB6">
      <w:pPr>
        <w:pStyle w:val="Text1"/>
        <w:numPr>
          <w:ilvl w:val="0"/>
          <w:numId w:val="25"/>
        </w:numPr>
      </w:pPr>
      <w:r>
        <w:t xml:space="preserve">It is possible to set the user to deactivated, and disables their access to the site. A deactivated user can be re-activated. </w:t>
      </w:r>
    </w:p>
    <w:p w14:paraId="49D0B89E" w14:textId="5E665C85" w:rsidR="00AE604D" w:rsidRPr="00711703" w:rsidRDefault="00445BB6" w:rsidP="00445BB6">
      <w:pPr>
        <w:pStyle w:val="Text1"/>
        <w:numPr>
          <w:ilvl w:val="0"/>
          <w:numId w:val="25"/>
        </w:numPr>
      </w:pPr>
      <w:r>
        <w:t xml:space="preserve">A label below the deactivate button clarifies what Deactivate means. </w:t>
      </w:r>
    </w:p>
    <w:p w14:paraId="34A5BC2E" w14:textId="3444339B" w:rsidR="001C1A09" w:rsidRDefault="001C1A09" w:rsidP="00AF61DA">
      <w:pPr>
        <w:pStyle w:val="Heading1"/>
        <w:jc w:val="both"/>
      </w:pPr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5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7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8" w:name="_Toc382916657"/>
      <w:bookmarkStart w:id="49" w:name="_Toc474940337"/>
      <w:bookmarkEnd w:id="47"/>
      <w:bookmarkEnd w:id="48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49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5EBFF1AD" w14:textId="2BBE315E" w:rsidR="008F4488" w:rsidRDefault="008F4488" w:rsidP="00174069">
      <w:pPr>
        <w:pStyle w:val="normal1indent"/>
        <w:ind w:left="0"/>
      </w:pPr>
    </w:p>
    <w:p w14:paraId="7394C503" w14:textId="39DB9DEA" w:rsidR="00A35242" w:rsidRDefault="008F4488" w:rsidP="00A35242">
      <w:pPr>
        <w:pStyle w:val="normal1indent"/>
      </w:pPr>
      <w:r>
        <w:t xml:space="preserve">Accessible form the main menu </w:t>
      </w:r>
      <w:r w:rsidR="00A35242">
        <w:t xml:space="preserve">by the user by clicking </w:t>
      </w:r>
      <w:r w:rsidR="00A35242" w:rsidRPr="00A35242">
        <w:rPr>
          <w:i/>
        </w:rPr>
        <w:t>Reports</w:t>
      </w:r>
    </w:p>
    <w:p w14:paraId="1C808C2F" w14:textId="03E0676E" w:rsidR="00A35242" w:rsidRDefault="00A35242" w:rsidP="008C2560">
      <w:pPr>
        <w:pStyle w:val="normal1indent"/>
      </w:pPr>
      <w:r>
        <w:object w:dxaOrig="3894" w:dyaOrig="5830" w14:anchorId="13000C31">
          <v:shape id="_x0000_i1162" type="#_x0000_t75" style="width:195pt;height:291.75pt" o:ole="">
            <v:imagedata r:id="rId34" o:title=""/>
          </v:shape>
          <o:OLEObject Type="Embed" ProgID="Visio.Drawing.15" ShapeID="_x0000_i1162" DrawAspect="Content" ObjectID="_1548750154" r:id="rId35"/>
        </w:object>
      </w:r>
    </w:p>
    <w:p w14:paraId="005659F1" w14:textId="77777777" w:rsidR="00A30620" w:rsidRDefault="00A30620" w:rsidP="008C2560">
      <w:pPr>
        <w:pStyle w:val="normal1indent"/>
      </w:pPr>
    </w:p>
    <w:p w14:paraId="4FE42C8C" w14:textId="0270FCEA" w:rsidR="008F4488" w:rsidRDefault="008F4488" w:rsidP="008C2560">
      <w:pPr>
        <w:pStyle w:val="normal1indent"/>
      </w:pPr>
      <w:r>
        <w:t>Report1 – DOD Activity</w:t>
      </w:r>
    </w:p>
    <w:p w14:paraId="43A35C06" w14:textId="29D2101E" w:rsidR="00174069" w:rsidRDefault="00174069" w:rsidP="008C2560">
      <w:pPr>
        <w:pStyle w:val="normal1indent"/>
      </w:pPr>
      <w:r>
        <w:object w:dxaOrig="11241" w:dyaOrig="8418" w14:anchorId="14876261">
          <v:shape id="_x0000_i1105" type="#_x0000_t75" style="width:451.5pt;height:338.25pt" o:ole="">
            <v:imagedata r:id="rId36" o:title=""/>
          </v:shape>
          <o:OLEObject Type="Embed" ProgID="Visio.Drawing.15" ShapeID="_x0000_i1105" DrawAspect="Content" ObjectID="_1548750155" r:id="rId37"/>
        </w:objec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9B74D8">
      <w:pPr>
        <w:pStyle w:val="normal1indent"/>
        <w:numPr>
          <w:ilvl w:val="0"/>
          <w:numId w:val="16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47F6B2D" w14:textId="2DF62A85" w:rsidR="008F4488" w:rsidRDefault="008F4488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7C2662C9" w14:textId="57BCFCFA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0841FA8F" w14:textId="5A270F59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457A582" w14:textId="3717BAF2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246BAF75" w14:textId="10471708" w:rsidR="008F4488" w:rsidRDefault="008F4488" w:rsidP="009B74D8">
      <w:pPr>
        <w:pStyle w:val="normal1indent"/>
        <w:numPr>
          <w:ilvl w:val="1"/>
          <w:numId w:val="16"/>
        </w:numPr>
      </w:pPr>
      <w:r>
        <w:t>Temp in degrees or Fahrenheit</w:t>
      </w:r>
    </w:p>
    <w:p w14:paraId="6EB8BB88" w14:textId="174B858A" w:rsidR="00CA1F11" w:rsidRPr="00174069" w:rsidRDefault="00A30620" w:rsidP="00174069">
      <w:pPr>
        <w:pStyle w:val="normal1indent"/>
        <w:numPr>
          <w:ilvl w:val="1"/>
          <w:numId w:val="16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 xml:space="preserve">Shad pls speak to stuart to confirm </w:t>
      </w:r>
    </w:p>
    <w:p w14:paraId="259F92D7" w14:textId="77777777" w:rsidR="00CA1F11" w:rsidRPr="00CA1F11" w:rsidRDefault="00CA1F11" w:rsidP="00CA1F11">
      <w:pPr>
        <w:pStyle w:val="normal1indent"/>
        <w:rPr>
          <w:color w:val="F79646" w:themeColor="accent6"/>
        </w:rPr>
      </w:pPr>
    </w:p>
    <w:p w14:paraId="0C6A1E75" w14:textId="2F48DA8A" w:rsidR="00927289" w:rsidRDefault="00A30620" w:rsidP="008C2560">
      <w:pPr>
        <w:pStyle w:val="normal1indent"/>
      </w:pPr>
      <w:r>
        <w:t>Report 2 – HACCP</w:t>
      </w:r>
    </w:p>
    <w:p w14:paraId="18F49B2E" w14:textId="77777777" w:rsidR="00174069" w:rsidRDefault="00174069" w:rsidP="008C2560">
      <w:pPr>
        <w:pStyle w:val="normal1indent"/>
      </w:pPr>
    </w:p>
    <w:p w14:paraId="6034DD39" w14:textId="382A059F" w:rsidR="00A30620" w:rsidRDefault="000B3599" w:rsidP="008C2560">
      <w:pPr>
        <w:pStyle w:val="normal1indent"/>
      </w:pPr>
      <w:r>
        <w:object w:dxaOrig="24529" w:dyaOrig="12941" w14:anchorId="47A980FD">
          <v:shape id="_x0000_i1107" type="#_x0000_t75" style="width:451.5pt;height:237.75pt" o:ole="">
            <v:imagedata r:id="rId38" o:title=""/>
          </v:shape>
          <o:OLEObject Type="Embed" ProgID="Visio.Drawing.15" ShapeID="_x0000_i1107" DrawAspect="Content" ObjectID="_1548750156" r:id="rId39"/>
        </w:object>
      </w:r>
    </w:p>
    <w:p w14:paraId="78A73C47" w14:textId="3020D8BB" w:rsidR="00A30620" w:rsidRDefault="00A30620" w:rsidP="009B74D8">
      <w:pPr>
        <w:pStyle w:val="normal1indent"/>
        <w:numPr>
          <w:ilvl w:val="0"/>
          <w:numId w:val="16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92E370F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2D031A5C" w14:textId="77777777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6B170214" w14:textId="77777777" w:rsidR="00A30620" w:rsidRPr="005E1F56" w:rsidRDefault="00A30620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6CB79E1E" w14:textId="31BBA7C4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071FE612" w14:textId="3E19EC75" w:rsidR="002033A6" w:rsidRDefault="002033A6" w:rsidP="009B74D8">
      <w:pPr>
        <w:pStyle w:val="normal1indent"/>
        <w:numPr>
          <w:ilvl w:val="1"/>
          <w:numId w:val="16"/>
        </w:numPr>
      </w:pPr>
      <w:r>
        <w:t>Low – Conbfigured Sepint</w:t>
      </w:r>
    </w:p>
    <w:p w14:paraId="03912251" w14:textId="64008E3B" w:rsidR="002033A6" w:rsidRDefault="002033A6" w:rsidP="009B74D8">
      <w:pPr>
        <w:pStyle w:val="normal1indent"/>
        <w:numPr>
          <w:ilvl w:val="1"/>
          <w:numId w:val="16"/>
        </w:numPr>
      </w:pPr>
      <w:r>
        <w:t>High – configure 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9B74D8">
      <w:pPr>
        <w:pStyle w:val="normal1indent"/>
        <w:numPr>
          <w:ilvl w:val="0"/>
          <w:numId w:val="19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9B74D8">
      <w:pPr>
        <w:pStyle w:val="normal1indent"/>
        <w:numPr>
          <w:ilvl w:val="0"/>
          <w:numId w:val="16"/>
        </w:numPr>
      </w:pPr>
      <w:r>
        <w:t>User can see the temerparure redings recordedat hourly intervals</w:t>
      </w:r>
    </w:p>
    <w:p w14:paraId="6ED27D0A" w14:textId="036DEEE5" w:rsidR="002033A6" w:rsidRDefault="002033A6" w:rsidP="000B3599">
      <w:pPr>
        <w:pStyle w:val="normal1indent"/>
        <w:ind w:left="0"/>
      </w:pPr>
    </w:p>
    <w:p w14:paraId="6F43AAAA" w14:textId="77777777" w:rsidR="00EF3098" w:rsidRDefault="00EF3098">
      <w:pPr>
        <w:spacing w:before="0" w:after="0"/>
        <w:jc w:val="left"/>
      </w:pPr>
      <w:r>
        <w:br w:type="page"/>
      </w:r>
    </w:p>
    <w:p w14:paraId="67ACFB06" w14:textId="0E2CFF1D" w:rsidR="001907B1" w:rsidRDefault="002033A6" w:rsidP="00E97473">
      <w:pPr>
        <w:pStyle w:val="normal1indent"/>
      </w:pPr>
      <w:r>
        <w:lastRenderedPageBreak/>
        <w:t xml:space="preserve">Report 3 – </w:t>
      </w:r>
      <w:r w:rsidR="001907B1">
        <w:t>DOD offline /HACCP</w:t>
      </w:r>
      <w:r>
        <w:t xml:space="preserve"> Exception report all sites</w:t>
      </w:r>
    </w:p>
    <w:p w14:paraId="36CDAD88" w14:textId="3583A7DF" w:rsidR="007C6A0E" w:rsidRDefault="007C6A0E" w:rsidP="007C6A0E">
      <w:pPr>
        <w:pStyle w:val="Caption"/>
      </w:pPr>
    </w:p>
    <w:p w14:paraId="6D175517" w14:textId="17272176" w:rsidR="000B3599" w:rsidRDefault="00031FD1" w:rsidP="00E97473">
      <w:pPr>
        <w:pStyle w:val="normal1indent"/>
      </w:pPr>
      <w:r>
        <w:object w:dxaOrig="3894" w:dyaOrig="5075" w14:anchorId="4447DB03">
          <v:shape id="_x0000_i1148" type="#_x0000_t75" style="width:195pt;height:253.5pt" o:ole="">
            <v:imagedata r:id="rId40" o:title=""/>
          </v:shape>
          <o:OLEObject Type="Embed" ProgID="Visio.Drawing.15" ShapeID="_x0000_i1148" DrawAspect="Content" ObjectID="_1548750157" r:id="rId41"/>
        </w:object>
      </w:r>
    </w:p>
    <w:p w14:paraId="533B6FD4" w14:textId="456CB4D6" w:rsidR="007C6A0E" w:rsidRDefault="007C6A0E" w:rsidP="00EF3098">
      <w:pPr>
        <w:pStyle w:val="Caption"/>
        <w:ind w:left="1" w:firstLine="1"/>
      </w:pPr>
      <w:r>
        <w:t xml:space="preserve">Mobile view of the report </w:t>
      </w:r>
    </w:p>
    <w:p w14:paraId="3C7AD0A0" w14:textId="77777777" w:rsidR="000B3599" w:rsidRDefault="000B3599" w:rsidP="00E97473">
      <w:pPr>
        <w:pStyle w:val="normal1indent"/>
      </w:pPr>
    </w:p>
    <w:p w14:paraId="4DECA73B" w14:textId="289CB448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9B74D8">
      <w:pPr>
        <w:pStyle w:val="normal1indent"/>
        <w:numPr>
          <w:ilvl w:val="0"/>
          <w:numId w:val="19"/>
        </w:numPr>
      </w:pPr>
      <w:r>
        <w:t>Mobile view - A user can tap on the + button to expand and show Location, Serial No, Asset in one field</w:t>
      </w:r>
    </w:p>
    <w:p w14:paraId="1AB7C1D3" w14:textId="5F2C321A" w:rsidR="00A30620" w:rsidRDefault="00A30620" w:rsidP="00E97473">
      <w:pPr>
        <w:pStyle w:val="normal1indent"/>
        <w:ind w:left="0"/>
      </w:pPr>
    </w:p>
    <w:p w14:paraId="7C36351C" w14:textId="77777777" w:rsidR="00031FD1" w:rsidRDefault="00031FD1" w:rsidP="00031FD1">
      <w:pPr>
        <w:pStyle w:val="normal1indent"/>
      </w:pPr>
    </w:p>
    <w:p w14:paraId="2E5CF175" w14:textId="28E88B56" w:rsidR="00A30620" w:rsidRDefault="00A30620" w:rsidP="00031FD1">
      <w:pPr>
        <w:pStyle w:val="normal1indent"/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0D7F8FC8" w14:textId="77777777" w:rsidR="00A1342D" w:rsidRDefault="00A1342D" w:rsidP="00A1342D">
      <w:pPr>
        <w:pStyle w:val="Heading1"/>
      </w:pPr>
      <w:bookmarkStart w:id="50" w:name="_Toc474940339"/>
      <w:bookmarkStart w:id="51" w:name="_GoBack"/>
      <w:bookmarkEnd w:id="51"/>
      <w:r>
        <w:lastRenderedPageBreak/>
        <w:t>Database Entities</w:t>
      </w:r>
    </w:p>
    <w:p w14:paraId="71BBB6BB" w14:textId="77777777" w:rsidR="00A1342D" w:rsidRDefault="00A1342D" w:rsidP="00A1342D"/>
    <w:p w14:paraId="495E2449" w14:textId="77777777" w:rsidR="00A1342D" w:rsidRDefault="00A1342D" w:rsidP="00A1342D">
      <w:pPr>
        <w:keepNext/>
      </w:pPr>
      <w:r w:rsidRPr="00771BEB">
        <w:rPr>
          <w:noProof/>
          <w:lang w:val="en-MY" w:eastAsia="en-MY"/>
        </w:rPr>
        <w:drawing>
          <wp:inline distT="0" distB="0" distL="0" distR="0" wp14:anchorId="333B9179" wp14:editId="0F489432">
            <wp:extent cx="5731510" cy="4225150"/>
            <wp:effectExtent l="0" t="0" r="254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2E434" w14:textId="77777777" w:rsidR="00A1342D" w:rsidRPr="00CF6C21" w:rsidRDefault="00A1342D" w:rsidP="00A1342D">
      <w:pPr>
        <w:pStyle w:val="Caption"/>
        <w:rPr>
          <w:sz w:val="16"/>
          <w:szCs w:val="16"/>
        </w:rPr>
      </w:pPr>
      <w:r w:rsidRPr="00CF6C21">
        <w:rPr>
          <w:sz w:val="16"/>
          <w:szCs w:val="16"/>
        </w:rPr>
        <w:t>DOD Database Entities Relationship</w:t>
      </w:r>
    </w:p>
    <w:p w14:paraId="73197701" w14:textId="77777777" w:rsidR="00A1342D" w:rsidRDefault="00A1342D" w:rsidP="00A1342D"/>
    <w:p w14:paraId="32F75295" w14:textId="77777777" w:rsidR="00A1342D" w:rsidRPr="00CF6C21" w:rsidRDefault="00A1342D" w:rsidP="00A1342D"/>
    <w:p w14:paraId="5527E349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Stor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D05B8F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475A75" w14:textId="77777777" w:rsidR="00A1342D" w:rsidRPr="00CA1EB1" w:rsidRDefault="00A1342D" w:rsidP="00112047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662CC5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AF8E50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363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CED4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062EC9A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7757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od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339D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 code</w:t>
            </w:r>
          </w:p>
        </w:tc>
      </w:tr>
      <w:tr w:rsidR="00A1342D" w:rsidRPr="00BB09C7" w14:paraId="36FBDF8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A7F0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72E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 of the store</w:t>
            </w:r>
          </w:p>
        </w:tc>
      </w:tr>
      <w:tr w:rsidR="00A1342D" w:rsidRPr="00BB09C7" w14:paraId="13145E6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AB1C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1B0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Whether store is currently active</w:t>
            </w:r>
          </w:p>
        </w:tc>
      </w:tr>
      <w:tr w:rsidR="00A1342D" w:rsidRPr="00BB09C7" w14:paraId="438D1F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71E8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A7A2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store in the system</w:t>
            </w:r>
          </w:p>
        </w:tc>
      </w:tr>
      <w:tr w:rsidR="00A1342D" w:rsidRPr="00BB09C7" w14:paraId="06E6BB4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FC22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875A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created in the system</w:t>
            </w:r>
          </w:p>
        </w:tc>
      </w:tr>
      <w:tr w:rsidR="00A1342D" w:rsidRPr="00BB09C7" w14:paraId="5A2006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B2EF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59EF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last 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store in the system</w:t>
            </w:r>
          </w:p>
        </w:tc>
      </w:tr>
      <w:tr w:rsidR="00A1342D" w:rsidRPr="00BB09C7" w14:paraId="433166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513E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8CC4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last modified in the system</w:t>
            </w:r>
          </w:p>
        </w:tc>
      </w:tr>
    </w:tbl>
    <w:p w14:paraId="594884F2" w14:textId="77777777" w:rsidR="00A1342D" w:rsidRPr="00CA1EB1" w:rsidRDefault="00A1342D" w:rsidP="00A1342D">
      <w:pPr>
        <w:rPr>
          <w:rFonts w:asciiTheme="majorHAnsi" w:hAnsiTheme="majorHAnsi"/>
          <w:b/>
        </w:rPr>
      </w:pPr>
    </w:p>
    <w:p w14:paraId="4E2128FB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9D0A1F">
        <w:rPr>
          <w:rFonts w:asciiTheme="majorHAnsi" w:hAnsiTheme="majorHAnsi"/>
          <w:b/>
        </w:rPr>
        <w:t>User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F2D7B3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E02B1" w14:textId="77777777" w:rsidR="00A1342D" w:rsidRPr="00CA1EB1" w:rsidRDefault="00A1342D" w:rsidP="00112047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2A3484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BE043F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D40A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25A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</w:t>
            </w:r>
            <w:r>
              <w:rPr>
                <w:rFonts w:asciiTheme="majorHAnsi" w:hAnsiTheme="majorHAnsi"/>
                <w:color w:val="000000"/>
              </w:rPr>
              <w:t>dentity column</w:t>
            </w:r>
          </w:p>
        </w:tc>
      </w:tr>
      <w:tr w:rsidR="00A1342D" w:rsidRPr="00BB09C7" w14:paraId="7003334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C97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90C2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 Name</w:t>
            </w:r>
          </w:p>
        </w:tc>
      </w:tr>
      <w:tr w:rsidR="00A1342D" w:rsidRPr="00BB09C7" w14:paraId="39B571A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38DE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isplay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79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to be shown in the display screen, if needed.</w:t>
            </w:r>
          </w:p>
        </w:tc>
      </w:tr>
      <w:tr w:rsidR="00A1342D" w:rsidRPr="00BB09C7" w14:paraId="63A9DAF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5402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Full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9D12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 name of the user</w:t>
            </w:r>
          </w:p>
        </w:tc>
      </w:tr>
      <w:tr w:rsidR="00A1342D" w:rsidRPr="00BB09C7" w14:paraId="610E972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1857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9041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 Address</w:t>
            </w:r>
          </w:p>
        </w:tc>
      </w:tr>
      <w:tr w:rsidR="00A1342D" w:rsidRPr="00BB09C7" w14:paraId="73785D7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8D6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1B2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user is active in the system</w:t>
            </w:r>
          </w:p>
        </w:tc>
      </w:tr>
      <w:tr w:rsidR="00A1342D" w:rsidRPr="00BB09C7" w14:paraId="5BFDF86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64F4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D62A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2581502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07F6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94A4C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040992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C284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121C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5495D5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7754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C02E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A8DEC2F" w14:textId="77777777" w:rsidR="00A1342D" w:rsidRPr="00BB09C7" w:rsidRDefault="00A1342D" w:rsidP="00A1342D">
      <w:pPr>
        <w:rPr>
          <w:rFonts w:asciiTheme="majorHAnsi" w:hAnsiTheme="majorHAnsi"/>
        </w:rPr>
      </w:pPr>
    </w:p>
    <w:p w14:paraId="01AA6EF1" w14:textId="77777777" w:rsidR="00A1342D" w:rsidRPr="00BB09C7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BB09C7">
        <w:rPr>
          <w:rFonts w:asciiTheme="majorHAnsi" w:hAnsiTheme="majorHAnsi"/>
          <w:b/>
        </w:rPr>
        <w:t>Rol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D424FE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6EB8F2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B9C18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EEB413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0FB0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C3E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944928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2951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E0AE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 xml:space="preserve">Name of the role (e.g. 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Technician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 Administrator, Technician, Developer)</w:t>
            </w:r>
          </w:p>
        </w:tc>
      </w:tr>
      <w:tr w:rsidR="00A1342D" w:rsidRPr="00BB09C7" w14:paraId="627ACE6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5829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F638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is active in the system</w:t>
            </w:r>
          </w:p>
        </w:tc>
      </w:tr>
      <w:tr w:rsidR="00A1342D" w:rsidRPr="00BB09C7" w14:paraId="70FB556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CDF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5877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read</w:t>
            </w:r>
          </w:p>
        </w:tc>
      </w:tr>
      <w:tr w:rsidR="00A1342D" w:rsidRPr="00BB09C7" w14:paraId="563F423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7EA1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666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write</w:t>
            </w:r>
          </w:p>
        </w:tc>
      </w:tr>
      <w:tr w:rsidR="00A1342D" w:rsidRPr="00BB09C7" w14:paraId="23CCFBC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CBB1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1F2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6A4B121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35EC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6CFB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64835CA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02B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33AC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2126F5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75E5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C303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8455F41" w14:textId="77777777" w:rsidR="00A1342D" w:rsidRPr="00BB09C7" w:rsidRDefault="00A1342D" w:rsidP="00A1342D">
      <w:pPr>
        <w:rPr>
          <w:rFonts w:asciiTheme="majorHAnsi" w:hAnsiTheme="majorHAnsi"/>
        </w:rPr>
      </w:pPr>
    </w:p>
    <w:p w14:paraId="3863F88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ole</w:t>
      </w:r>
    </w:p>
    <w:p w14:paraId="6E419766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31C875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5A0DC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CF7085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A166D8A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1EDF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641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17D634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547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A03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needs permission to role</w:t>
            </w:r>
          </w:p>
        </w:tc>
      </w:tr>
      <w:tr w:rsidR="00A1342D" w:rsidRPr="00BB09C7" w14:paraId="16A1937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553DD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EEF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ole that need permission to</w:t>
            </w:r>
          </w:p>
        </w:tc>
      </w:tr>
      <w:tr w:rsidR="00A1342D" w:rsidRPr="00BB09C7" w14:paraId="37EC0F7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2A56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F44B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ermission is active in the system</w:t>
            </w:r>
          </w:p>
        </w:tc>
      </w:tr>
      <w:tr w:rsidR="00A1342D" w:rsidRPr="00BB09C7" w14:paraId="14FF887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88F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9466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5A03160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2C79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086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first gran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5323CEF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057D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5C7E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role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3D10F4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8852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F07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4642D434" w14:textId="77777777" w:rsidR="00A1342D" w:rsidRDefault="00A1342D" w:rsidP="00A1342D">
      <w:pPr>
        <w:rPr>
          <w:rFonts w:asciiTheme="majorHAnsi" w:hAnsiTheme="majorHAnsi"/>
        </w:rPr>
      </w:pPr>
    </w:p>
    <w:p w14:paraId="0CD3B37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rofileSetting</w:t>
      </w:r>
    </w:p>
    <w:p w14:paraId="3097ED1D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72BC9A21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03D10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36C40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6A3319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1DDB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4C8A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0F76FB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3710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3484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rofile setting (e.g. Temperature, Timezone)</w:t>
            </w:r>
          </w:p>
        </w:tc>
      </w:tr>
      <w:tr w:rsidR="00A1342D" w:rsidRPr="00BB09C7" w14:paraId="0005412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6206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6674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898641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027C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34EF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crea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2AE89FC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BFF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5390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32A358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642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6C9D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553DED3" w14:textId="77777777" w:rsidR="00A1342D" w:rsidRPr="00BB09C7" w:rsidRDefault="00A1342D" w:rsidP="00A1342D">
      <w:pPr>
        <w:rPr>
          <w:rFonts w:asciiTheme="majorHAnsi" w:hAnsiTheme="majorHAnsi"/>
        </w:rPr>
      </w:pPr>
    </w:p>
    <w:p w14:paraId="7D97FE4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Setting</w:t>
      </w:r>
    </w:p>
    <w:p w14:paraId="4B02A80C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366CB4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5C32E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D87F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093EDC07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2336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SettingI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99A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4DEB1E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BA6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E570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profile setting</w:t>
            </w:r>
          </w:p>
        </w:tc>
      </w:tr>
      <w:tr w:rsidR="00A1342D" w:rsidRPr="00BB09C7" w14:paraId="22D48AA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B50B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380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user setting (e.g. Celsius/Fahrenheit)</w:t>
            </w:r>
          </w:p>
        </w:tc>
      </w:tr>
      <w:tr w:rsidR="00A1342D" w:rsidRPr="00BB09C7" w14:paraId="2B350EB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7392D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9426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for this setting</w:t>
            </w:r>
          </w:p>
        </w:tc>
      </w:tr>
      <w:tr w:rsidR="00A1342D" w:rsidRPr="00BB09C7" w14:paraId="4A317DC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3074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C205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C240D6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207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67BB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D8672C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38CB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A80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D151F9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8D5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13A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E6AACDE" w14:textId="77777777" w:rsidR="00A1342D" w:rsidRDefault="00A1342D" w:rsidP="00A1342D">
      <w:pPr>
        <w:rPr>
          <w:rFonts w:asciiTheme="majorHAnsi" w:hAnsiTheme="majorHAnsi"/>
        </w:rPr>
      </w:pPr>
    </w:p>
    <w:p w14:paraId="1D768A8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</w:t>
      </w:r>
    </w:p>
    <w:p w14:paraId="67AD3AA0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89D883B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AF074E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B82CDB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118DC3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7FFB8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1377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98100F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609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61D5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defrost device</w:t>
            </w:r>
          </w:p>
        </w:tc>
      </w:tr>
      <w:tr w:rsidR="00A1342D" w:rsidRPr="00BB09C7" w14:paraId="4D335BB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E62C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FA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 ID of the store where the defrost device is installed</w:t>
            </w:r>
          </w:p>
        </w:tc>
      </w:tr>
      <w:tr w:rsidR="00A1342D" w:rsidRPr="00BB09C7" w14:paraId="57E8C54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2234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FD2D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 ID</w:t>
            </w:r>
          </w:p>
        </w:tc>
      </w:tr>
      <w:tr w:rsidR="00A1342D" w:rsidRPr="00BB09C7" w14:paraId="5322946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5AEC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DFA2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 Address of the defrost device to communicate to the network</w:t>
            </w:r>
          </w:p>
        </w:tc>
      </w:tr>
      <w:tr w:rsidR="00A1342D" w:rsidRPr="00BB09C7" w14:paraId="24E9FC0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4961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aster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E427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device is a master device</w:t>
            </w:r>
          </w:p>
        </w:tc>
      </w:tr>
      <w:tr w:rsidR="00A1342D" w:rsidRPr="00BB09C7" w14:paraId="3B84582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7203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as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BBF3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f yes, input the master ID (referencing ID to same table)</w:t>
            </w:r>
          </w:p>
        </w:tc>
      </w:tr>
      <w:tr w:rsidR="00A1342D" w:rsidRPr="00BB09C7" w14:paraId="595E28A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6DDE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E6C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3FFEF0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B3A2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2EB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</w:t>
            </w:r>
            <w:r>
              <w:rPr>
                <w:rFonts w:asciiTheme="majorHAnsi" w:hAnsiTheme="majorHAnsi"/>
                <w:color w:val="000000"/>
              </w:rPr>
              <w:t xml:space="preserve"> 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B0971A7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16D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51D94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device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EDA1CC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9ECF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546C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08F1D98" w14:textId="77777777" w:rsidR="00A1342D" w:rsidRPr="00BB09C7" w:rsidRDefault="00A1342D" w:rsidP="00A1342D">
      <w:pPr>
        <w:rPr>
          <w:rFonts w:asciiTheme="majorHAnsi" w:hAnsiTheme="majorHAnsi"/>
        </w:rPr>
      </w:pPr>
    </w:p>
    <w:p w14:paraId="2D6F0A24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arameter</w:t>
      </w:r>
    </w:p>
    <w:p w14:paraId="17E4CA37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BBB4AC1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E703B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944F83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6B9EA4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F92D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071C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314A582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DCA43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253AB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arameter (e.g. Hardware Version, Serial Number, Defrost Request)</w:t>
            </w:r>
          </w:p>
        </w:tc>
      </w:tr>
      <w:tr w:rsidR="00A1342D" w:rsidRPr="00BB09C7" w14:paraId="7E9E64C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553B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iz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99B7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A82697">
              <w:rPr>
                <w:rFonts w:asciiTheme="majorHAnsi" w:hAnsiTheme="majorHAnsi"/>
                <w:color w:val="000000"/>
                <w:lang w:eastAsia="en-AU"/>
              </w:rPr>
              <w:t>Size (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8 or </w:t>
            </w:r>
            <w:r w:rsidRPr="00A82697">
              <w:rPr>
                <w:rFonts w:asciiTheme="majorHAnsi" w:hAnsiTheme="majorHAnsi"/>
                <w:color w:val="000000"/>
                <w:lang w:eastAsia="en-AU"/>
              </w:rPr>
              <w:t xml:space="preserve">16-bit words) </w:t>
            </w:r>
            <w:r>
              <w:rPr>
                <w:rFonts w:asciiTheme="majorHAnsi" w:hAnsiTheme="majorHAnsi"/>
                <w:color w:val="000000"/>
                <w:lang w:eastAsia="en-AU"/>
              </w:rPr>
              <w:t>of the parameter</w:t>
            </w:r>
          </w:p>
        </w:tc>
      </w:tr>
      <w:tr w:rsidR="00A1342D" w:rsidRPr="00BB09C7" w14:paraId="284BA7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DB8E8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B6B2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read</w:t>
            </w:r>
          </w:p>
        </w:tc>
      </w:tr>
      <w:tr w:rsidR="00A1342D" w:rsidRPr="00BB09C7" w14:paraId="6DCB634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1CA2C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6049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written</w:t>
            </w:r>
          </w:p>
        </w:tc>
      </w:tr>
      <w:tr w:rsidR="00A1342D" w:rsidRPr="00BB09C7" w14:paraId="2632305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CAB1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CFEA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from master or slave</w:t>
            </w:r>
          </w:p>
        </w:tc>
      </w:tr>
      <w:tr w:rsidR="00A1342D" w:rsidRPr="00BB09C7" w14:paraId="487096B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4A9F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8F2A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parameter</w:t>
            </w:r>
          </w:p>
        </w:tc>
      </w:tr>
      <w:tr w:rsidR="00A1342D" w:rsidRPr="00BB09C7" w14:paraId="3B2ABF2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422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lastRenderedPageBreak/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501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007F49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4F0F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E43B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 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08A956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EC7B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01AA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in the system</w:t>
            </w:r>
          </w:p>
        </w:tc>
      </w:tr>
      <w:tr w:rsidR="00A1342D" w:rsidRPr="00BB09C7" w14:paraId="061AA85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DD5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44A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was last modified in the system</w:t>
            </w:r>
          </w:p>
        </w:tc>
      </w:tr>
    </w:tbl>
    <w:p w14:paraId="47B9917C" w14:textId="77777777" w:rsidR="00A1342D" w:rsidRDefault="00A1342D" w:rsidP="00A1342D">
      <w:pPr>
        <w:rPr>
          <w:rFonts w:asciiTheme="majorHAnsi" w:hAnsiTheme="majorHAnsi"/>
        </w:rPr>
      </w:pPr>
    </w:p>
    <w:p w14:paraId="350F2780" w14:textId="77777777" w:rsidR="00A1342D" w:rsidRDefault="00A1342D" w:rsidP="00A1342D">
      <w:pPr>
        <w:rPr>
          <w:rFonts w:asciiTheme="majorHAnsi" w:hAnsiTheme="majorHAnsi"/>
        </w:rPr>
      </w:pPr>
    </w:p>
    <w:p w14:paraId="216B311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Parameter</w:t>
      </w:r>
    </w:p>
    <w:p w14:paraId="28472629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207FCA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8FAE7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4CE3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B3D0FD7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489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6371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19E241A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A48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5A33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parameter</w:t>
            </w:r>
          </w:p>
        </w:tc>
      </w:tr>
      <w:tr w:rsidR="00A1342D" w:rsidRPr="00BB09C7" w14:paraId="75827D5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E7081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EB27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</w:t>
            </w:r>
          </w:p>
        </w:tc>
      </w:tr>
      <w:tr w:rsidR="00A1342D" w:rsidRPr="00BB09C7" w14:paraId="33050F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40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F5D8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device parameter</w:t>
            </w:r>
          </w:p>
        </w:tc>
      </w:tr>
      <w:tr w:rsidR="00A1342D" w:rsidRPr="00BB09C7" w14:paraId="6E024CE8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C88BC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67CE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3794B6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D59D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B7DC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0E55A3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8CF2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F575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F5B349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A63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7D53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69DF3E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C37C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4A1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48006FD" w14:textId="77777777" w:rsidR="00A1342D" w:rsidRDefault="00A1342D" w:rsidP="00A1342D">
      <w:pPr>
        <w:rPr>
          <w:rFonts w:asciiTheme="majorHAnsi" w:hAnsiTheme="majorHAnsi"/>
        </w:rPr>
      </w:pPr>
    </w:p>
    <w:p w14:paraId="2E98EFA7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sset</w:t>
      </w:r>
    </w:p>
    <w:p w14:paraId="3C2EA80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2DE5E1E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187AF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F2EA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495F5862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D725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99FA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A86469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E8BB4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26C0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asset (e.g. Freezr Rm)</w:t>
            </w:r>
          </w:p>
        </w:tc>
      </w:tr>
      <w:tr w:rsidR="00A1342D" w:rsidRPr="00BB09C7" w14:paraId="632094C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FF695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3B48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6F217ED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9517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Tag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6352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 tag</w:t>
            </w:r>
          </w:p>
        </w:tc>
      </w:tr>
      <w:tr w:rsidR="00A1342D" w:rsidRPr="00BB09C7" w14:paraId="7248F06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CEDD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DB0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F4E040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C634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8B6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BAA4CC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46D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11B1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7DBD85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F4F8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A7F2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807B37D" w14:textId="77777777" w:rsidR="00A1342D" w:rsidRDefault="00A1342D" w:rsidP="00A1342D">
      <w:pPr>
        <w:rPr>
          <w:rFonts w:asciiTheme="majorHAnsi" w:hAnsiTheme="majorHAnsi"/>
        </w:rPr>
      </w:pPr>
    </w:p>
    <w:p w14:paraId="2A7D7E21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</w:t>
      </w:r>
    </w:p>
    <w:p w14:paraId="2B5C8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A2C6C9D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D3314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D575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1AD83392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F8BD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58C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CD75C9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F2DF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288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asset</w:t>
            </w:r>
          </w:p>
        </w:tc>
      </w:tr>
      <w:tr w:rsidR="00A1342D" w:rsidRPr="00BB09C7" w14:paraId="30FF690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8F70E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Occur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AD66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has occurred</w:t>
            </w:r>
          </w:p>
        </w:tc>
      </w:tr>
      <w:tr w:rsidR="00A1342D" w:rsidRPr="00BB09C7" w14:paraId="2EA943A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C51C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ceiv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A609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is received</w:t>
            </w:r>
          </w:p>
        </w:tc>
      </w:tr>
      <w:tr w:rsidR="00A1342D" w:rsidRPr="00BB09C7" w14:paraId="6CD2177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4FE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B2AB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 value of the sensor</w:t>
            </w:r>
          </w:p>
        </w:tc>
      </w:tr>
      <w:tr w:rsidR="00A1342D" w:rsidRPr="00BB09C7" w14:paraId="3D7023D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B863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92FE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 value of the sensor</w:t>
            </w:r>
          </w:p>
        </w:tc>
      </w:tr>
      <w:tr w:rsidR="00A1342D" w:rsidRPr="00BB09C7" w14:paraId="75AC8FA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B9DF0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6C7D2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son alert is active</w:t>
            </w:r>
          </w:p>
        </w:tc>
      </w:tr>
      <w:tr w:rsidR="00A1342D" w:rsidRPr="00BB09C7" w14:paraId="39DE7090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F63F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9D49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 of the alert</w:t>
            </w:r>
          </w:p>
        </w:tc>
      </w:tr>
      <w:tr w:rsidR="00A1342D" w:rsidRPr="00BB09C7" w14:paraId="5F2CDFD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122E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Typ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3B32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Type of alert (e.g. Alarm or ReturnedToNormal)</w:t>
            </w:r>
          </w:p>
        </w:tc>
      </w:tr>
      <w:tr w:rsidR="00A1342D" w:rsidRPr="00BB09C7" w14:paraId="63A6B1A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3506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turnToNormal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08C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returned to normal alert</w:t>
            </w:r>
          </w:p>
        </w:tc>
      </w:tr>
      <w:tr w:rsidR="00A1342D" w:rsidRPr="00BB09C7" w14:paraId="0F898974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AF07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ven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8156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event</w:t>
            </w:r>
          </w:p>
        </w:tc>
      </w:tr>
    </w:tbl>
    <w:p w14:paraId="2A6ADEBD" w14:textId="77777777" w:rsidR="00A1342D" w:rsidRPr="00BB09C7" w:rsidRDefault="00A1342D" w:rsidP="00A1342D">
      <w:pPr>
        <w:rPr>
          <w:rFonts w:asciiTheme="majorHAnsi" w:hAnsiTheme="majorHAnsi"/>
        </w:rPr>
      </w:pPr>
    </w:p>
    <w:p w14:paraId="60EFC9F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Event</w:t>
      </w:r>
    </w:p>
    <w:p w14:paraId="6A239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E30C148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2BD6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4A0FD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92F9114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3C9E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Even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5D8E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11BFEF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D80B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F94C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event (e.g. Overheating, hardware failure)</w:t>
            </w:r>
          </w:p>
        </w:tc>
      </w:tr>
      <w:tr w:rsidR="00A1342D" w:rsidRPr="00BB09C7" w14:paraId="0BCA88A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0639A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C9F50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event (e.g. On/Off, above 30C temp)</w:t>
            </w:r>
          </w:p>
        </w:tc>
      </w:tr>
      <w:tr w:rsidR="00A1342D" w:rsidRPr="00BB09C7" w14:paraId="552B84F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855F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6B78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event</w:t>
            </w:r>
          </w:p>
        </w:tc>
      </w:tr>
      <w:tr w:rsidR="00A1342D" w:rsidRPr="00BB09C7" w14:paraId="562FDD6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7F5A9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endAlert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7FB48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alert should be sent out</w:t>
            </w:r>
          </w:p>
        </w:tc>
      </w:tr>
      <w:tr w:rsidR="00A1342D" w:rsidRPr="00BB09C7" w14:paraId="70A5680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DEBC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BC51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5DCE052C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5093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E9A9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4E72F7B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9532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80E2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3A0BFF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ADE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E28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alert even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35962FF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0A08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B070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737A71B" w14:textId="77777777" w:rsidR="00A1342D" w:rsidRPr="00BB09C7" w:rsidRDefault="00A1342D" w:rsidP="00A1342D">
      <w:pPr>
        <w:rPr>
          <w:rFonts w:asciiTheme="majorHAnsi" w:hAnsiTheme="majorHAnsi"/>
        </w:rPr>
      </w:pPr>
    </w:p>
    <w:p w14:paraId="1D1281D0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Report</w:t>
      </w:r>
    </w:p>
    <w:p w14:paraId="6A0ADB95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089D29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6C6DC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57B6B1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1F9863F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2073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B69E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36759B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010DA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35F9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report (e.g. HACCP, DOD Activity)</w:t>
            </w:r>
          </w:p>
        </w:tc>
      </w:tr>
      <w:tr w:rsidR="00A1342D" w:rsidRPr="00BB09C7" w14:paraId="4129F913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9488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obile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0195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mobile</w:t>
            </w:r>
          </w:p>
        </w:tc>
      </w:tr>
      <w:tr w:rsidR="00A1342D" w:rsidRPr="00BB09C7" w14:paraId="5C062C4D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52426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Web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87BE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web browser</w:t>
            </w:r>
          </w:p>
        </w:tc>
      </w:tr>
      <w:tr w:rsidR="00A1342D" w:rsidRPr="00BB09C7" w14:paraId="2CF9B8F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E7F94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14967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4FEED94E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A306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EBFB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B839D41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36ACB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49EF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1B38009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4CEE9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283B5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A7D8E3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3BC7A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25AA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5DC4C47E" w14:textId="77777777" w:rsidR="00A1342D" w:rsidRDefault="00A1342D" w:rsidP="00A1342D"/>
    <w:p w14:paraId="60B2F5AE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eport</w:t>
      </w:r>
    </w:p>
    <w:p w14:paraId="4C88013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3D63DC4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4194A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AF217" w14:textId="77777777" w:rsidR="00A1342D" w:rsidRPr="00BB09C7" w:rsidRDefault="00A1342D" w:rsidP="00112047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404FF35" w14:textId="77777777" w:rsidTr="00112047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C40C6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DCB1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D896322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F6387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A12A0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has access to the report</w:t>
            </w:r>
          </w:p>
        </w:tc>
      </w:tr>
      <w:tr w:rsidR="00A1342D" w:rsidRPr="00BB09C7" w14:paraId="156BA76B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CF57B" w14:textId="77777777" w:rsidR="00A1342D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23943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eport</w:t>
            </w:r>
          </w:p>
        </w:tc>
      </w:tr>
      <w:tr w:rsidR="00A1342D" w:rsidRPr="00BB09C7" w14:paraId="2C80B007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272CF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B5F38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</w:t>
            </w:r>
            <w:r>
              <w:rPr>
                <w:rFonts w:asciiTheme="majorHAnsi" w:hAnsiTheme="majorHAnsi"/>
                <w:color w:val="000000"/>
              </w:rPr>
              <w:t xml:space="preserve">granted access to repor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616FB16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B75C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lastRenderedPageBreak/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034D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gran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5937328A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B4791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577F2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access to the report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2A3F7F5" w14:textId="77777777" w:rsidTr="00112047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AB7BE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7C52D" w14:textId="77777777" w:rsidR="00A1342D" w:rsidRPr="00BB09C7" w:rsidRDefault="00A1342D" w:rsidP="00112047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76C5D14" w14:textId="77777777" w:rsidR="00A1342D" w:rsidRDefault="00A1342D" w:rsidP="00A1342D"/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r w:rsidRPr="004E783F">
        <w:lastRenderedPageBreak/>
        <w:t>Timeline</w:t>
      </w:r>
      <w:bookmarkEnd w:id="50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5"/>
    <w:bookmarkEnd w:id="26"/>
    <w:bookmarkEnd w:id="27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74940340"/>
      <w:bookmarkStart w:id="54" w:name="_Toc451841890"/>
      <w:r w:rsidRPr="00B73621">
        <w:lastRenderedPageBreak/>
        <w:t>Appendix</w:t>
      </w:r>
      <w:bookmarkEnd w:id="52"/>
      <w:bookmarkEnd w:id="53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4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AE604D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43"/>
      <w:footerReference w:type="first" r:id="rId44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AE604D" w:rsidRDefault="00AE604D">
      <w:pPr>
        <w:spacing w:before="0" w:after="0"/>
      </w:pPr>
      <w:r>
        <w:separator/>
      </w:r>
    </w:p>
  </w:endnote>
  <w:endnote w:type="continuationSeparator" w:id="0">
    <w:p w14:paraId="4261101F" w14:textId="77777777" w:rsidR="00AE604D" w:rsidRDefault="00AE604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1B30574C" w:rsidR="00AE604D" w:rsidRPr="00F92DFD" w:rsidRDefault="00AE604D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A1342D">
      <w:rPr>
        <w:rFonts w:ascii="Calibri" w:hAnsi="Calibri"/>
        <w:noProof/>
        <w:snapToGrid w:val="0"/>
      </w:rPr>
      <w:t>20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A1342D">
      <w:rPr>
        <w:rStyle w:val="PageNumber"/>
        <w:rFonts w:ascii="Calibri" w:hAnsi="Calibri"/>
        <w:noProof/>
      </w:rPr>
      <w:t>27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AE604D" w:rsidRPr="00CA08FE" w:rsidRDefault="00AE604D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AE604D" w:rsidRDefault="00AE604D">
      <w:pPr>
        <w:spacing w:before="0" w:after="0"/>
      </w:pPr>
      <w:r>
        <w:separator/>
      </w:r>
    </w:p>
  </w:footnote>
  <w:footnote w:type="continuationSeparator" w:id="0">
    <w:p w14:paraId="5FA67DAD" w14:textId="77777777" w:rsidR="00AE604D" w:rsidRDefault="00AE604D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293A75"/>
    <w:multiLevelType w:val="hybridMultilevel"/>
    <w:tmpl w:val="4DBEF02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D840A8"/>
    <w:multiLevelType w:val="hybridMultilevel"/>
    <w:tmpl w:val="45FA1A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D067A0"/>
    <w:multiLevelType w:val="hybridMultilevel"/>
    <w:tmpl w:val="4F8C0440"/>
    <w:lvl w:ilvl="0" w:tplc="0C090001">
      <w:start w:val="1"/>
      <w:numFmt w:val="bullet"/>
      <w:lvlText w:val=""/>
      <w:lvlJc w:val="left"/>
      <w:pPr>
        <w:ind w:left="214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5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7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9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1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3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5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7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93" w:hanging="360"/>
      </w:pPr>
      <w:rPr>
        <w:rFonts w:ascii="Wingdings" w:hAnsi="Wingdings" w:hint="default"/>
      </w:rPr>
    </w:lvl>
  </w:abstractNum>
  <w:abstractNum w:abstractNumId="9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1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7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18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A05DAB"/>
    <w:multiLevelType w:val="hybridMultilevel"/>
    <w:tmpl w:val="47DACA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24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25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15"/>
  </w:num>
  <w:num w:numId="4">
    <w:abstractNumId w:val="23"/>
  </w:num>
  <w:num w:numId="5">
    <w:abstractNumId w:val="16"/>
  </w:num>
  <w:num w:numId="6">
    <w:abstractNumId w:val="2"/>
  </w:num>
  <w:num w:numId="7">
    <w:abstractNumId w:val="17"/>
  </w:num>
  <w:num w:numId="8">
    <w:abstractNumId w:val="21"/>
  </w:num>
  <w:num w:numId="9">
    <w:abstractNumId w:val="0"/>
  </w:num>
  <w:num w:numId="10">
    <w:abstractNumId w:val="25"/>
  </w:num>
  <w:num w:numId="11">
    <w:abstractNumId w:val="10"/>
  </w:num>
  <w:num w:numId="12">
    <w:abstractNumId w:val="4"/>
  </w:num>
  <w:num w:numId="13">
    <w:abstractNumId w:val="1"/>
  </w:num>
  <w:num w:numId="14">
    <w:abstractNumId w:val="13"/>
  </w:num>
  <w:num w:numId="15">
    <w:abstractNumId w:val="24"/>
  </w:num>
  <w:num w:numId="16">
    <w:abstractNumId w:val="18"/>
  </w:num>
  <w:num w:numId="17">
    <w:abstractNumId w:val="9"/>
  </w:num>
  <w:num w:numId="18">
    <w:abstractNumId w:val="20"/>
  </w:num>
  <w:num w:numId="19">
    <w:abstractNumId w:val="11"/>
  </w:num>
  <w:num w:numId="20">
    <w:abstractNumId w:val="14"/>
  </w:num>
  <w:num w:numId="21">
    <w:abstractNumId w:val="19"/>
  </w:num>
  <w:num w:numId="22">
    <w:abstractNumId w:val="5"/>
  </w:num>
  <w:num w:numId="23">
    <w:abstractNumId w:val="7"/>
  </w:num>
  <w:num w:numId="24">
    <w:abstractNumId w:val="8"/>
  </w:num>
  <w:num w:numId="25">
    <w:abstractNumId w:val="22"/>
  </w:num>
  <w:num w:numId="26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31FD1"/>
    <w:rsid w:val="000453AB"/>
    <w:rsid w:val="00055E27"/>
    <w:rsid w:val="00060118"/>
    <w:rsid w:val="00064612"/>
    <w:rsid w:val="000825BE"/>
    <w:rsid w:val="000875E2"/>
    <w:rsid w:val="000A7586"/>
    <w:rsid w:val="000B3599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0F6DBB"/>
    <w:rsid w:val="001318A0"/>
    <w:rsid w:val="0014510A"/>
    <w:rsid w:val="001508E1"/>
    <w:rsid w:val="00150C7F"/>
    <w:rsid w:val="00153AC9"/>
    <w:rsid w:val="00163C8F"/>
    <w:rsid w:val="0017216F"/>
    <w:rsid w:val="00174069"/>
    <w:rsid w:val="00183792"/>
    <w:rsid w:val="0019067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33EA"/>
    <w:rsid w:val="003D5474"/>
    <w:rsid w:val="003F5123"/>
    <w:rsid w:val="00433684"/>
    <w:rsid w:val="0044391C"/>
    <w:rsid w:val="00445A28"/>
    <w:rsid w:val="00445A4A"/>
    <w:rsid w:val="00445BB6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B4F82"/>
    <w:rsid w:val="004C2449"/>
    <w:rsid w:val="004D1918"/>
    <w:rsid w:val="004E5D58"/>
    <w:rsid w:val="004E783F"/>
    <w:rsid w:val="005012A2"/>
    <w:rsid w:val="00513F40"/>
    <w:rsid w:val="005259DC"/>
    <w:rsid w:val="005375B0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63168"/>
    <w:rsid w:val="0066673F"/>
    <w:rsid w:val="00671CCB"/>
    <w:rsid w:val="00677A83"/>
    <w:rsid w:val="006802B3"/>
    <w:rsid w:val="00685287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1703"/>
    <w:rsid w:val="00715376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35C3"/>
    <w:rsid w:val="00767B9F"/>
    <w:rsid w:val="007731AE"/>
    <w:rsid w:val="00792F00"/>
    <w:rsid w:val="007A524C"/>
    <w:rsid w:val="007C50B0"/>
    <w:rsid w:val="007C5188"/>
    <w:rsid w:val="007C6A0E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464F6"/>
    <w:rsid w:val="008542BA"/>
    <w:rsid w:val="008615E5"/>
    <w:rsid w:val="00863D38"/>
    <w:rsid w:val="008739A8"/>
    <w:rsid w:val="008877E4"/>
    <w:rsid w:val="008C2560"/>
    <w:rsid w:val="008F229B"/>
    <w:rsid w:val="008F4488"/>
    <w:rsid w:val="00902363"/>
    <w:rsid w:val="0091243D"/>
    <w:rsid w:val="00921AE9"/>
    <w:rsid w:val="0092326A"/>
    <w:rsid w:val="00927289"/>
    <w:rsid w:val="0092735E"/>
    <w:rsid w:val="00931B56"/>
    <w:rsid w:val="009409C6"/>
    <w:rsid w:val="00944AD7"/>
    <w:rsid w:val="00945D3C"/>
    <w:rsid w:val="00947E40"/>
    <w:rsid w:val="00954827"/>
    <w:rsid w:val="009B74D8"/>
    <w:rsid w:val="009C01E2"/>
    <w:rsid w:val="009C422E"/>
    <w:rsid w:val="009D5322"/>
    <w:rsid w:val="009E0C52"/>
    <w:rsid w:val="009E0F0B"/>
    <w:rsid w:val="009E18FF"/>
    <w:rsid w:val="00A05821"/>
    <w:rsid w:val="00A1342D"/>
    <w:rsid w:val="00A25F91"/>
    <w:rsid w:val="00A30620"/>
    <w:rsid w:val="00A35242"/>
    <w:rsid w:val="00A46C7A"/>
    <w:rsid w:val="00A63E87"/>
    <w:rsid w:val="00A75BE6"/>
    <w:rsid w:val="00A76B82"/>
    <w:rsid w:val="00A81341"/>
    <w:rsid w:val="00A84943"/>
    <w:rsid w:val="00AB7DF6"/>
    <w:rsid w:val="00AC2683"/>
    <w:rsid w:val="00AD340B"/>
    <w:rsid w:val="00AD37F6"/>
    <w:rsid w:val="00AE604D"/>
    <w:rsid w:val="00AF44A5"/>
    <w:rsid w:val="00AF5034"/>
    <w:rsid w:val="00AF61DA"/>
    <w:rsid w:val="00B04B68"/>
    <w:rsid w:val="00B174D9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EFC"/>
    <w:rsid w:val="00D43122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EF3098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92DFD"/>
    <w:rsid w:val="00FA357C"/>
    <w:rsid w:val="00FA63A0"/>
    <w:rsid w:val="00FB3328"/>
    <w:rsid w:val="00FB5CD4"/>
    <w:rsid w:val="00FC64B7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tabs>
        <w:tab w:val="clear" w:pos="720"/>
      </w:tabs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5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6"/>
      </w:numPr>
    </w:pPr>
  </w:style>
  <w:style w:type="paragraph" w:customStyle="1" w:styleId="Style1">
    <w:name w:val="Style1"/>
    <w:basedOn w:val="Normal"/>
    <w:pPr>
      <w:widowControl w:val="0"/>
      <w:numPr>
        <w:numId w:val="7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8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eastAsia="en-US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2.vsdx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emf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6.emf"/><Relationship Id="rId45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31" Type="http://schemas.openxmlformats.org/officeDocument/2006/relationships/package" Target="embeddings/Microsoft_Visio_Drawing8.vsdx"/><Relationship Id="rId44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43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78F3621C-89DF-43A1-B422-F30BC9529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587</TotalTime>
  <Pages>27</Pages>
  <Words>3058</Words>
  <Characters>17432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20450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48</cp:revision>
  <cp:lastPrinted>2017-02-14T07:53:00Z</cp:lastPrinted>
  <dcterms:created xsi:type="dcterms:W3CDTF">2017-02-14T12:51:00Z</dcterms:created>
  <dcterms:modified xsi:type="dcterms:W3CDTF">2017-02-16T03:33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